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6038371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694FE4">
                              <w:fldChar w:fldCharType="begin"/>
                            </w:r>
                            <w:r w:rsidR="00694FE4">
                              <w:instrText xml:space="preserve"> SEQ Рисунок \* ARABIC </w:instrText>
                            </w:r>
                            <w:r w:rsidR="00694FE4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 w:rsidR="00694FE4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85pt;height:146.65pt" o:ole="">
                            <v:imagedata r:id="rId11" o:title=""/>
                          </v:shape>
                          <o:OLEObject Type="Embed" ProgID="Visio.Drawing.11" ShapeID="_x0000_i1026" DrawAspect="Content" ObjectID="_1455826883" r:id="rId12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 xml:space="preserve"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,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>В настоящее время, к</w:t>
      </w:r>
      <w:r w:rsidRPr="007A5B50">
        <w:t xml:space="preserve">рупные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  <w:r w:rsidR="00067E17">
        <w:t xml:space="preserve"> </w:t>
      </w:r>
      <w:r w:rsidR="00957F07">
        <w:t>Подробно КИМ-метод описан в работе: «</w:t>
      </w:r>
      <w:r w:rsidR="00957F07" w:rsidRPr="00EB67A7">
        <w:t>М.В. Воронов</w:t>
      </w:r>
      <w:r w:rsidR="00957F07">
        <w:t>: Конструктивно-имитационное моделирование слабоструктурированных систем, «Известия МАН ВШ№4(42)» 2007г. С.156-165». Опишем лишь ключевые моменты данного метода.</w:t>
      </w:r>
    </w:p>
    <w:p w:rsidR="00155833" w:rsidRDefault="007856C8" w:rsidP="00903C5B">
      <w:r>
        <w:t>Ким метод, по сути, описывает реализацию функций имитационной модели.</w:t>
      </w:r>
      <w:r w:rsidR="008168DA">
        <w:t xml:space="preserve"> </w:t>
      </w:r>
      <w:r w:rsidR="000910FE">
        <w:t>Основная функциональная схема имитационной модели выглядит следующим образом: (</w:t>
      </w:r>
      <w:r w:rsidR="000910FE" w:rsidRPr="000910FE">
        <w:rPr>
          <w:color w:val="FF0000"/>
        </w:rPr>
        <w:t>ИЗМЕНИТЬ В ВИЗИО</w:t>
      </w:r>
      <w:r w:rsidR="000910FE">
        <w:t>)</w:t>
      </w:r>
      <w:r w:rsidR="000910FE"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08AEBB75" wp14:editId="325A224A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10FE" w:rsidRDefault="000910FE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6" type="#_x0000_t75" style="width:447.6pt;height:146.7pt" o:ole="">
                                  <v:imagedata r:id="rId11" o:title=""/>
                                </v:shape>
                                <o:OLEObject Type="Embed" ProgID="Visio.Drawing.11" ShapeID="_x0000_i1026" DrawAspect="Content" ObjectID="_1456038372" r:id="rId13"/>
                              </w:object>
                            </w:r>
                          </w:p>
                          <w:p w:rsidR="000910FE" w:rsidRDefault="000910FE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Рисунок \* ARABIC </w:instrText>
                            </w:r>
                            <w:r>
                              <w:fldChar w:fldCharType="separate"/>
                            </w:r>
                            <w:r w:rsidR="007B119A"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t>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7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">
                <v:textbox>
                  <w:txbxContent>
                    <w:p w:rsidR="000910FE" w:rsidRDefault="000910FE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6pt;height:146.7pt" o:ole="">
                            <v:imagedata r:id="rId11" o:title=""/>
                          </v:shape>
                          <o:OLEObject Type="Embed" ProgID="Visio.Drawing.11" ShapeID="_x0000_i1026" DrawAspect="Content" ObjectID="_1456038372" r:id="rId14"/>
                        </w:object>
                      </w:r>
                    </w:p>
                    <w:p w:rsidR="000910FE" w:rsidRDefault="000910FE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>
                        <w:fldChar w:fldCharType="begin"/>
                      </w:r>
                      <w:r>
                        <w:instrText xml:space="preserve"> SEQ Рисунок \* ARABIC </w:instrText>
                      </w:r>
                      <w:r>
                        <w:fldChar w:fldCharType="separate"/>
                      </w:r>
                      <w:r w:rsidR="007B119A"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t>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7A5B50" w:rsidRDefault="007B119A" w:rsidP="00903C5B">
      <w:r>
        <w:t>Данная схема является упрощённой формой функциональной схемы СППР (</w:t>
      </w:r>
      <w:r w:rsidR="00BB1588">
        <w:t>см Р</w:t>
      </w:r>
      <w:r>
        <w:t>ис 1.)</w:t>
      </w:r>
      <w:r w:rsidR="00681304">
        <w:t xml:space="preserve">. </w:t>
      </w:r>
      <w:bookmarkStart w:id="0" w:name="_GoBack"/>
      <w:bookmarkEnd w:id="0"/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4FE4" w:rsidRDefault="00694FE4" w:rsidP="00597FCB">
      <w:pPr>
        <w:spacing w:after="0" w:line="240" w:lineRule="auto"/>
      </w:pPr>
      <w:r>
        <w:separator/>
      </w:r>
    </w:p>
  </w:endnote>
  <w:endnote w:type="continuationSeparator" w:id="0">
    <w:p w:rsidR="00694FE4" w:rsidRDefault="00694FE4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4FE4" w:rsidRDefault="00694FE4" w:rsidP="00597FCB">
      <w:pPr>
        <w:spacing w:after="0" w:line="240" w:lineRule="auto"/>
      </w:pPr>
      <w:r>
        <w:separator/>
      </w:r>
    </w:p>
  </w:footnote>
  <w:footnote w:type="continuationSeparator" w:id="0">
    <w:p w:rsidR="00694FE4" w:rsidRDefault="00694FE4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910FE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3A07"/>
    <w:rsid w:val="001E4EDA"/>
    <w:rsid w:val="001F380E"/>
    <w:rsid w:val="001F6C06"/>
    <w:rsid w:val="00207A7A"/>
    <w:rsid w:val="002139F3"/>
    <w:rsid w:val="00290E16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1010"/>
    <w:rsid w:val="00414F95"/>
    <w:rsid w:val="00415C60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543B"/>
    <w:rsid w:val="005E1F1E"/>
    <w:rsid w:val="00621656"/>
    <w:rsid w:val="00624F8E"/>
    <w:rsid w:val="00630895"/>
    <w:rsid w:val="00633668"/>
    <w:rsid w:val="00681304"/>
    <w:rsid w:val="00694FE4"/>
    <w:rsid w:val="006D2E5E"/>
    <w:rsid w:val="006E00EF"/>
    <w:rsid w:val="006E2277"/>
    <w:rsid w:val="006E2B19"/>
    <w:rsid w:val="006E527C"/>
    <w:rsid w:val="006E5A6C"/>
    <w:rsid w:val="006F1CBE"/>
    <w:rsid w:val="00730568"/>
    <w:rsid w:val="00737999"/>
    <w:rsid w:val="007856C8"/>
    <w:rsid w:val="0079112C"/>
    <w:rsid w:val="0079779A"/>
    <w:rsid w:val="007A5B50"/>
    <w:rsid w:val="007B119A"/>
    <w:rsid w:val="007B5BC1"/>
    <w:rsid w:val="007D38A6"/>
    <w:rsid w:val="007E1FA2"/>
    <w:rsid w:val="007E31EB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D37F3"/>
    <w:rsid w:val="008F6C97"/>
    <w:rsid w:val="009010B1"/>
    <w:rsid w:val="009020F2"/>
    <w:rsid w:val="00903C5B"/>
    <w:rsid w:val="00924FB7"/>
    <w:rsid w:val="009269B9"/>
    <w:rsid w:val="00945EBD"/>
    <w:rsid w:val="00957F07"/>
    <w:rsid w:val="0097322A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A5BDF"/>
    <w:rsid w:val="00AC6557"/>
    <w:rsid w:val="00AD289C"/>
    <w:rsid w:val="00AD631D"/>
    <w:rsid w:val="00AE59CC"/>
    <w:rsid w:val="00AF7645"/>
    <w:rsid w:val="00B1281E"/>
    <w:rsid w:val="00B152B7"/>
    <w:rsid w:val="00B166A5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53E43"/>
    <w:rsid w:val="00C86970"/>
    <w:rsid w:val="00CA5320"/>
    <w:rsid w:val="00CB0C6C"/>
    <w:rsid w:val="00CB4378"/>
    <w:rsid w:val="00CB7964"/>
    <w:rsid w:val="00CC2B13"/>
    <w:rsid w:val="00CE485B"/>
    <w:rsid w:val="00D02266"/>
    <w:rsid w:val="00D0513D"/>
    <w:rsid w:val="00D200F8"/>
    <w:rsid w:val="00D215EE"/>
    <w:rsid w:val="00D36DE7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F00233"/>
    <w:rsid w:val="00F015FE"/>
    <w:rsid w:val="00F27B55"/>
    <w:rsid w:val="00F40ADE"/>
    <w:rsid w:val="00F50436"/>
    <w:rsid w:val="00F53344"/>
    <w:rsid w:val="00F828AA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E649B86E-5516-44E1-BDEE-1BCB7FAE02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2</TotalTime>
  <Pages>10</Pages>
  <Words>1974</Words>
  <Characters>11257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3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55</cp:revision>
  <dcterms:created xsi:type="dcterms:W3CDTF">2014-01-26T09:02:00Z</dcterms:created>
  <dcterms:modified xsi:type="dcterms:W3CDTF">2014-03-11T06:19:00Z</dcterms:modified>
</cp:coreProperties>
</file>